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1"/>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A77BF2">
      <w:sdt>
        <w:sdtPr>
          <w:id w:val="-1410150343"/>
          <w:docPartObj>
            <w:docPartGallery w:val="Cover Pages"/>
            <w:docPartUnique/>
          </w:docPartObj>
        </w:sdtPr>
        <w:sdtEndPr/>
        <w:sdtContent>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1207.65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B1143C">
                        <w:t>6.3</w:t>
                      </w:r>
                    </w:p>
                    <w:sdt>
                      <w:sdtPr>
                        <w:alias w:val="Date"/>
                        <w:tag w:val=""/>
                        <w:id w:val="-403531050"/>
                        <w:dataBinding w:prefixMappings="xmlns:ns0='http://schemas.microsoft.com/office/2006/coverPageProps' " w:xpath="/ns0:CoverPageProperties[1]/ns0:PublishDate[1]" w:storeItemID="{55AF091B-3C7A-41E3-B477-F2FDAA23CFDA}"/>
                        <w:date w:fullDate="2014-04-18T00:00:00Z">
                          <w:dateFormat w:val="MMMM d, yyyy"/>
                          <w:lid w:val="en-US"/>
                          <w:storeMappedDataAs w:val="dateTime"/>
                          <w:calendar w:val="gregorian"/>
                        </w:date>
                      </w:sdtPr>
                      <w:sdtEndPr/>
                      <w:sdtContent>
                        <w:p w:rsidR="00D45EAE" w:rsidRDefault="00B1143C">
                          <w:pPr>
                            <w:pStyle w:val="Subtitle"/>
                          </w:pPr>
                          <w:r>
                            <w:t>April 18, 2014</w:t>
                          </w:r>
                        </w:p>
                      </w:sdtContent>
                    </w:sdt>
                  </w:txbxContent>
                </v:textbox>
                <w10:wrap type="square" anchorx="margin" anchory="page"/>
                <w10:anchorlock/>
              </v:shape>
            </w:pict>
          </w:r>
          <w:r>
            <w:rPr>
              <w:noProof/>
              <w:lang w:eastAsia="en-US"/>
            </w:rPr>
            <w:pict>
              <v:shape id="Text Box 37" o:spid="_x0000_s1028" type="#_x0000_t202" alt="Title and subtitle" style="position:absolute;left:0;text-align:left;margin-left:1940.9pt;margin-top:309.6pt;width:434.9pt;height:41.4pt;z-index:251660288;visibility:visible;mso-height-percent:363;mso-position-horizontal:right;mso-position-horizontal-relative:margin;mso-position-vertical-relative:page;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703EB8">
                          <w:pPr>
                            <w:pStyle w:val="Subtitle"/>
                          </w:pPr>
                          <w:r>
                            <w:t>Project SECOND</w:t>
                          </w:r>
                          <w:r w:rsidR="006C2FF7">
                            <w:t xml:space="preserve"> Increment</w:t>
                          </w:r>
                        </w:p>
                      </w:sdtContent>
                    </w:sdt>
                  </w:txbxContent>
                </v:textbox>
                <w10:wrap type="square" anchorx="margin" anchory="page"/>
                <w10:anchorlock/>
              </v:shape>
            </w:pict>
          </w:r>
          <w:r w:rsidR="00FB0A05">
            <w:br w:type="page"/>
          </w:r>
          <w:r>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ahlman,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w:t>
      </w:r>
      <w:r w:rsidR="003867E2">
        <w:t>ration of test cases for phase-3</w:t>
      </w:r>
      <w:r>
        <w:t>.</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2.75pt" o:ole="">
            <v:imagedata r:id="rId10" o:title=""/>
          </v:shape>
          <o:OLEObject Type="Embed" ProgID="Visio.Drawing.15" ShapeID="_x0000_i1025" DrawAspect="Content" ObjectID="_1459369152" r:id="rId11"/>
        </w:objec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8pt;height:301.5pt" o:ole="">
            <v:imagedata r:id="rId12" o:title=""/>
          </v:shape>
          <o:OLEObject Type="Embed" ProgID="Visio.Drawing.15" ShapeID="_x0000_i1026" DrawAspect="Content" ObjectID="_1459369153"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w:t>
      </w:r>
      <w:r w:rsidR="00E50F33">
        <w:t>ld be able to click on “Login</w:t>
      </w:r>
      <w:r>
        <w:t>”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Default="00492561" w:rsidP="00492561">
      <w:pPr>
        <w:pStyle w:val="ListParagraph"/>
        <w:numPr>
          <w:ilvl w:val="1"/>
          <w:numId w:val="16"/>
        </w:numPr>
      </w:pPr>
      <w:r>
        <w:t>(Negative scenario) Student is not able to login. (Only if student is not registered.)</w:t>
      </w:r>
    </w:p>
    <w:p w:rsidR="00E50F33" w:rsidRDefault="00E50F33" w:rsidP="00E50F33">
      <w:pPr>
        <w:pStyle w:val="ListParagraph"/>
        <w:numPr>
          <w:ilvl w:val="0"/>
          <w:numId w:val="16"/>
        </w:numPr>
      </w:pPr>
      <w:r>
        <w:t>Student should be able to click on Register Button.</w:t>
      </w:r>
    </w:p>
    <w:p w:rsidR="00E50F33" w:rsidRDefault="00E50F33" w:rsidP="00E50F33">
      <w:pPr>
        <w:pStyle w:val="ListParagraph"/>
        <w:numPr>
          <w:ilvl w:val="1"/>
          <w:numId w:val="16"/>
        </w:numPr>
      </w:pPr>
      <w:r>
        <w:t>Student should be able to enter the user name.</w:t>
      </w:r>
    </w:p>
    <w:p w:rsidR="00E50F33" w:rsidRDefault="00E50F33" w:rsidP="00E50F33">
      <w:pPr>
        <w:pStyle w:val="ListParagraph"/>
        <w:numPr>
          <w:ilvl w:val="1"/>
          <w:numId w:val="16"/>
        </w:numPr>
      </w:pPr>
      <w:r>
        <w:t>Student should be able to enter the password.</w:t>
      </w:r>
    </w:p>
    <w:p w:rsidR="00E50F33" w:rsidRDefault="00004A4D" w:rsidP="00E50F33">
      <w:pPr>
        <w:pStyle w:val="ListParagraph"/>
        <w:numPr>
          <w:ilvl w:val="1"/>
          <w:numId w:val="16"/>
        </w:numPr>
      </w:pPr>
      <w:r>
        <w:t>Error message if password is less than 6 characters.</w:t>
      </w:r>
    </w:p>
    <w:p w:rsidR="00004A4D" w:rsidRPr="00492561" w:rsidRDefault="00004A4D" w:rsidP="00E50F33">
      <w:pPr>
        <w:pStyle w:val="ListParagraph"/>
        <w:numPr>
          <w:ilvl w:val="1"/>
          <w:numId w:val="16"/>
        </w:numPr>
      </w:pPr>
      <w:r>
        <w:t>Student should be able to register and navigated to home page.</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2F47F6" w:rsidRDefault="002F47F6" w:rsidP="002F47F6">
      <w:r>
        <w:t xml:space="preserve">In this phase of implementation we have mainly concentrated on the look and feel of the application and addition of background music. We have also implemented the updating the score instantly for every question that the user answered. </w:t>
      </w:r>
    </w:p>
    <w:p w:rsidR="002F47F6" w:rsidRPr="002F47F6" w:rsidRDefault="002F47F6" w:rsidP="002F47F6"/>
    <w:p w:rsidR="006C2FF7" w:rsidRDefault="002B04A3" w:rsidP="006C2FF7">
      <w:r>
        <w:t>Manual testing for the application has been done and screen shots have been updated accordingly.</w:t>
      </w:r>
    </w:p>
    <w:p w:rsidR="006C2FF7" w:rsidRDefault="006C2FF7" w:rsidP="006C2FF7">
      <w:r>
        <w:t>This is the welcome page :</w:t>
      </w:r>
    </w:p>
    <w:p w:rsidR="00FD62A9" w:rsidRDefault="00FD62A9" w:rsidP="00FD62A9">
      <w:r>
        <w:rPr>
          <w:noProof/>
        </w:rPr>
        <w:drawing>
          <wp:inline distT="0" distB="0" distL="0" distR="0" wp14:anchorId="4F7A31F2" wp14:editId="1DDAE237">
            <wp:extent cx="5943600" cy="308526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943600" cy="3085261"/>
                    </a:xfrm>
                    <a:prstGeom prst="rect">
                      <a:avLst/>
                    </a:prstGeom>
                    <a:noFill/>
                    <a:ln w="9525">
                      <a:noFill/>
                      <a:miter lim="800000"/>
                      <a:headEnd/>
                      <a:tailEnd/>
                    </a:ln>
                  </pic:spPr>
                </pic:pic>
              </a:graphicData>
            </a:graphic>
          </wp:inline>
        </w:drawing>
      </w:r>
    </w:p>
    <w:p w:rsidR="00FD62A9" w:rsidRDefault="00FD62A9" w:rsidP="00FD62A9">
      <w:r>
        <w:t>Register</w:t>
      </w:r>
    </w:p>
    <w:p w:rsidR="00FD62A9" w:rsidRDefault="00FD62A9" w:rsidP="00FD62A9">
      <w:r>
        <w:rPr>
          <w:noProof/>
        </w:rPr>
        <w:drawing>
          <wp:inline distT="0" distB="0" distL="0" distR="0" wp14:anchorId="71250E87" wp14:editId="35AB33E0">
            <wp:extent cx="5943600" cy="3048112"/>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srcRect/>
                    <a:stretch>
                      <a:fillRect/>
                    </a:stretch>
                  </pic:blipFill>
                  <pic:spPr bwMode="auto">
                    <a:xfrm>
                      <a:off x="0" y="0"/>
                      <a:ext cx="5943600" cy="3048112"/>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Login</w:t>
      </w:r>
    </w:p>
    <w:p w:rsidR="00FD62A9" w:rsidRDefault="00FD62A9" w:rsidP="00FD62A9">
      <w:r>
        <w:rPr>
          <w:noProof/>
        </w:rPr>
        <w:drawing>
          <wp:inline distT="0" distB="0" distL="0" distR="0" wp14:anchorId="03F1E255" wp14:editId="71849511">
            <wp:extent cx="5943600" cy="305946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srcRect/>
                    <a:stretch>
                      <a:fillRect/>
                    </a:stretch>
                  </pic:blipFill>
                  <pic:spPr bwMode="auto">
                    <a:xfrm>
                      <a:off x="0" y="0"/>
                      <a:ext cx="5943600" cy="3059464"/>
                    </a:xfrm>
                    <a:prstGeom prst="rect">
                      <a:avLst/>
                    </a:prstGeom>
                    <a:noFill/>
                    <a:ln w="9525">
                      <a:noFill/>
                      <a:miter lim="800000"/>
                      <a:headEnd/>
                      <a:tailEnd/>
                    </a:ln>
                  </pic:spPr>
                </pic:pic>
              </a:graphicData>
            </a:graphic>
          </wp:inline>
        </w:drawing>
      </w:r>
    </w:p>
    <w:p w:rsidR="00FD62A9" w:rsidRDefault="00FD62A9" w:rsidP="00FD62A9">
      <w:r>
        <w:t>Facebook share</w:t>
      </w:r>
    </w:p>
    <w:p w:rsidR="00FD62A9" w:rsidRDefault="00FD62A9" w:rsidP="00FD62A9">
      <w:r>
        <w:rPr>
          <w:noProof/>
        </w:rPr>
        <w:drawing>
          <wp:inline distT="0" distB="0" distL="0" distR="0" wp14:anchorId="0657A43E" wp14:editId="6B4483C3">
            <wp:extent cx="5943600" cy="3043857"/>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943600" cy="3043857"/>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Twitter tweet</w:t>
      </w:r>
    </w:p>
    <w:p w:rsidR="00FD62A9" w:rsidRDefault="00FD62A9" w:rsidP="00FD62A9">
      <w:r>
        <w:rPr>
          <w:noProof/>
        </w:rPr>
        <w:lastRenderedPageBreak/>
        <w:drawing>
          <wp:inline distT="0" distB="0" distL="0" distR="0" wp14:anchorId="3E7FB43F" wp14:editId="443297A6">
            <wp:extent cx="5943600" cy="305670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943600" cy="3056709"/>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About</w:t>
      </w:r>
    </w:p>
    <w:p w:rsidR="00FD62A9" w:rsidRDefault="00FD62A9" w:rsidP="00FD62A9">
      <w:r>
        <w:rPr>
          <w:noProof/>
        </w:rPr>
        <w:drawing>
          <wp:inline distT="0" distB="0" distL="0" distR="0" wp14:anchorId="63F08F13" wp14:editId="1EADA897">
            <wp:extent cx="5943600" cy="3052472"/>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5943600" cy="3052472"/>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Contact Info</w:t>
      </w:r>
    </w:p>
    <w:p w:rsidR="00FD62A9" w:rsidRDefault="00FD62A9" w:rsidP="00FD62A9">
      <w:r>
        <w:rPr>
          <w:noProof/>
        </w:rPr>
        <w:lastRenderedPageBreak/>
        <w:drawing>
          <wp:inline distT="0" distB="0" distL="0" distR="0" wp14:anchorId="072976C9" wp14:editId="5CBEACE6">
            <wp:extent cx="5943600" cy="306977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943600" cy="3069771"/>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Email Support</w:t>
      </w:r>
    </w:p>
    <w:p w:rsidR="00FD62A9" w:rsidRDefault="00FD62A9" w:rsidP="00FD62A9">
      <w:r>
        <w:rPr>
          <w:noProof/>
        </w:rPr>
        <w:drawing>
          <wp:inline distT="0" distB="0" distL="0" distR="0" wp14:anchorId="19FBD005" wp14:editId="6C6808D6">
            <wp:extent cx="5943600" cy="3061063"/>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5943600" cy="3061063"/>
                    </a:xfrm>
                    <a:prstGeom prst="rect">
                      <a:avLst/>
                    </a:prstGeom>
                    <a:noFill/>
                    <a:ln w="9525">
                      <a:noFill/>
                      <a:miter lim="800000"/>
                      <a:headEnd/>
                      <a:tailEnd/>
                    </a:ln>
                  </pic:spPr>
                </pic:pic>
              </a:graphicData>
            </a:graphic>
          </wp:inline>
        </w:drawing>
      </w:r>
    </w:p>
    <w:p w:rsidR="00FD62A9" w:rsidRDefault="00FD62A9" w:rsidP="00FD62A9"/>
    <w:p w:rsidR="00FD62A9" w:rsidRDefault="00FD62A9" w:rsidP="00FD62A9">
      <w:r>
        <w:t>Get Started</w:t>
      </w:r>
    </w:p>
    <w:p w:rsidR="00FD62A9" w:rsidRDefault="00FD62A9" w:rsidP="00FD62A9">
      <w:r>
        <w:rPr>
          <w:noProof/>
        </w:rPr>
        <w:lastRenderedPageBreak/>
        <w:drawing>
          <wp:inline distT="0" distB="0" distL="0" distR="0" wp14:anchorId="6E27DC58" wp14:editId="0A3D1DAC">
            <wp:extent cx="5943600" cy="310638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srcRect/>
                    <a:stretch>
                      <a:fillRect/>
                    </a:stretch>
                  </pic:blipFill>
                  <pic:spPr bwMode="auto">
                    <a:xfrm>
                      <a:off x="0" y="0"/>
                      <a:ext cx="5943600" cy="3106380"/>
                    </a:xfrm>
                    <a:prstGeom prst="rect">
                      <a:avLst/>
                    </a:prstGeom>
                    <a:noFill/>
                    <a:ln w="9525">
                      <a:noFill/>
                      <a:miter lim="800000"/>
                      <a:headEnd/>
                      <a:tailEnd/>
                    </a:ln>
                  </pic:spPr>
                </pic:pic>
              </a:graphicData>
            </a:graphic>
          </wp:inline>
        </w:drawing>
      </w:r>
    </w:p>
    <w:p w:rsidR="00D6777B" w:rsidRDefault="00D6777B" w:rsidP="006C2FF7"/>
    <w:p w:rsidR="006C2FF7" w:rsidRDefault="006C2FF7"/>
    <w:p w:rsidR="006C2FF7" w:rsidRDefault="006C2FF7">
      <w:bookmarkStart w:id="0" w:name="_GoBack"/>
      <w:bookmarkEnd w:id="0"/>
    </w:p>
    <w:p w:rsidR="006C2FF7" w:rsidRDefault="006C2FF7" w:rsidP="006C2FF7">
      <w:r>
        <w:t>This page is generated when we select North America:</w:t>
      </w:r>
    </w:p>
    <w:p w:rsidR="006C2FF7" w:rsidRDefault="006C2FF7" w:rsidP="006C2FF7"/>
    <w:p w:rsidR="006C2FF7" w:rsidRDefault="00D6777B" w:rsidP="006C2FF7">
      <w:r>
        <w:rPr>
          <w:noProof/>
          <w:lang w:eastAsia="en-US"/>
        </w:rPr>
        <w:drawing>
          <wp:inline distT="0" distB="0" distL="0" distR="0">
            <wp:extent cx="5943600" cy="3341643"/>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64D41" w:rsidRDefault="00B64D41" w:rsidP="005E4743">
      <w:pPr>
        <w:pStyle w:val="Title"/>
        <w:jc w:val="left"/>
        <w:rPr>
          <w:b/>
          <w:bCs/>
          <w:color w:val="80865A" w:themeColor="accent3" w:themeShade="BF"/>
          <w:sz w:val="24"/>
          <w:szCs w:val="24"/>
        </w:rPr>
      </w:pPr>
    </w:p>
    <w:p w:rsidR="006C2FF7" w:rsidRDefault="006C2FF7">
      <w:pPr>
        <w:spacing w:before="0" w:after="240" w:line="252" w:lineRule="auto"/>
        <w:ind w:left="0" w:right="0"/>
        <w:rPr>
          <w:b/>
          <w:bCs/>
          <w:color w:val="80865A" w:themeColor="accent3" w:themeShade="BF"/>
          <w:sz w:val="24"/>
          <w:szCs w:val="24"/>
        </w:rPr>
      </w:pPr>
    </w:p>
    <w:p w:rsidR="006C2FF7" w:rsidRDefault="006C2FF7" w:rsidP="006C2FF7">
      <w:r>
        <w:lastRenderedPageBreak/>
        <w:t>We navigate to this page when we click submit:</w:t>
      </w:r>
    </w:p>
    <w:p w:rsidR="00D6777B" w:rsidRDefault="00D6777B" w:rsidP="006C2FF7"/>
    <w:p w:rsidR="006C2FF7" w:rsidRDefault="00D6777B" w:rsidP="006C2FF7">
      <w:r>
        <w:rPr>
          <w:noProof/>
          <w:lang w:eastAsia="en-US"/>
        </w:rPr>
        <w:drawing>
          <wp:inline distT="0" distB="0" distL="0" distR="0">
            <wp:extent cx="5943600" cy="3341643"/>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Pr="006C2FF7" w:rsidRDefault="002B04A3" w:rsidP="006C2FF7">
      <w:pPr>
        <w:spacing w:before="0" w:after="240" w:line="252" w:lineRule="auto"/>
        <w:ind w:left="0" w:right="0"/>
        <w:rPr>
          <w:rFonts w:asciiTheme="majorHAnsi" w:eastAsiaTheme="majorEastAsia" w:hAnsiTheme="majorHAnsi" w:cstheme="majorBidi"/>
          <w:b/>
          <w:bCs/>
          <w:caps/>
          <w:color w:val="80865A" w:themeColor="accent3" w:themeShade="BF"/>
          <w:sz w:val="24"/>
          <w:szCs w:val="24"/>
        </w:rPr>
      </w:pPr>
      <w:r>
        <w:rPr>
          <w:b/>
          <w:bCs/>
          <w:color w:val="80865A" w:themeColor="accent3" w:themeShade="BF"/>
          <w:sz w:val="24"/>
          <w:szCs w:val="24"/>
        </w:rPr>
        <w:br w:type="page"/>
      </w:r>
    </w:p>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lastRenderedPageBreak/>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Student Table:</w:t>
      </w:r>
      <w:r>
        <w:t xml:space="preserve">This table has all the details of the students from all Majors of UMKC viz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t>Please see the screen shot of the student table.</w:t>
      </w:r>
      <w:r>
        <w:rPr>
          <w:noProof/>
          <w:lang w:eastAsia="en-US"/>
        </w:rPr>
        <w:drawing>
          <wp:inline distT="0" distB="0" distL="0" distR="0">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Table:</w:t>
      </w:r>
      <w:r>
        <w:t>This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p>
    <w:p w:rsidR="005E4743" w:rsidRDefault="005E4743" w:rsidP="005E4743">
      <w:r>
        <w:object w:dxaOrig="1543" w:dyaOrig="995">
          <v:shape id="_x0000_i1027" type="#_x0000_t75" style="width:77.25pt;height:49.5pt" o:ole="">
            <v:imagedata r:id="rId27" o:title=""/>
          </v:shape>
          <o:OLEObject Type="Embed" ProgID="Package" ShapeID="_x0000_i1027" DrawAspect="Icon" ObjectID="_1459369154" r:id="rId28"/>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D45EAE" w:rsidRDefault="00B64D41">
      <w:r>
        <w:t xml:space="preserve">Scrum Do: </w:t>
      </w:r>
      <w:hyperlink r:id="rId29" w:history="1">
        <w:r w:rsidR="008C6D8D" w:rsidRPr="00B86227">
          <w:rPr>
            <w:rStyle w:val="Hyperlink"/>
          </w:rPr>
          <w:t>http://www.scrumdo.com/projects/project/quest1/iteration/94673</w:t>
        </w:r>
      </w:hyperlink>
    </w:p>
    <w:p w:rsidR="00B64D41" w:rsidRDefault="008C6D8D">
      <w:r>
        <w:rPr>
          <w:noProof/>
          <w:lang w:eastAsia="en-US"/>
        </w:rPr>
        <w:drawing>
          <wp:inline distT="0" distB="0" distL="0" distR="0">
            <wp:extent cx="5943600" cy="316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7380"/>
                    </a:xfrm>
                    <a:prstGeom prst="rect">
                      <a:avLst/>
                    </a:prstGeom>
                  </pic:spPr>
                </pic:pic>
              </a:graphicData>
            </a:graphic>
          </wp:inline>
        </w:drawing>
      </w:r>
    </w:p>
    <w:p w:rsidR="00B64D41" w:rsidRDefault="008C6D8D">
      <w:r>
        <w:rPr>
          <w:noProof/>
          <w:lang w:eastAsia="en-US"/>
        </w:rPr>
        <w:lastRenderedPageBreak/>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67380"/>
                    </a:xfrm>
                    <a:prstGeom prst="rect">
                      <a:avLst/>
                    </a:prstGeom>
                  </pic:spPr>
                </pic:pic>
              </a:graphicData>
            </a:graphic>
          </wp:inline>
        </w:drawing>
      </w:r>
      <w:r w:rsidR="008C6D8D">
        <w:rPr>
          <w:noProof/>
          <w:lang w:eastAsia="en-US"/>
        </w:rPr>
        <w:drawing>
          <wp:inline distT="0" distB="0" distL="0" distR="0">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7380"/>
                    </a:xfrm>
                    <a:prstGeom prst="rect">
                      <a:avLst/>
                    </a:prstGeom>
                  </pic:spPr>
                </pic:pic>
              </a:graphicData>
            </a:graphic>
          </wp:inline>
        </w:drawing>
      </w:r>
      <w:r>
        <w:rPr>
          <w:noProof/>
          <w:lang w:eastAsia="en-US"/>
        </w:rPr>
        <w:lastRenderedPageBreak/>
        <w:drawing>
          <wp:inline distT="0" distB="0" distL="0" distR="0">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167380"/>
                    </a:xfrm>
                    <a:prstGeom prst="rect">
                      <a:avLst/>
                    </a:prstGeom>
                  </pic:spPr>
                </pic:pic>
              </a:graphicData>
            </a:graphic>
          </wp:inline>
        </w:drawing>
      </w:r>
    </w:p>
    <w:p w:rsidR="00537C5F" w:rsidRDefault="008C6D8D">
      <w:pPr>
        <w:spacing w:before="0" w:after="240" w:line="252" w:lineRule="auto"/>
        <w:ind w:left="0" w:right="0"/>
      </w:pPr>
      <w:r>
        <w:rPr>
          <w:noProof/>
          <w:lang w:eastAsia="en-US"/>
        </w:rPr>
        <w:lastRenderedPageBreak/>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67380"/>
                    </a:xfrm>
                    <a:prstGeom prst="rect">
                      <a:avLst/>
                    </a:prstGeom>
                  </pic:spPr>
                </pic:pic>
              </a:graphicData>
            </a:graphic>
          </wp:inline>
        </w:drawing>
      </w:r>
    </w:p>
    <w:p w:rsidR="008C6D8D" w:rsidRDefault="008C6D8D">
      <w:pPr>
        <w:spacing w:before="0" w:after="240" w:line="252" w:lineRule="auto"/>
        <w:ind w:left="0" w:right="0"/>
      </w:pPr>
      <w:r>
        <w:rPr>
          <w:noProof/>
          <w:lang w:eastAsia="en-US"/>
        </w:rPr>
        <w:drawing>
          <wp:inline distT="0" distB="0" distL="0" distR="0">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167380"/>
                    </a:xfrm>
                    <a:prstGeom prst="rect">
                      <a:avLst/>
                    </a:prstGeom>
                  </pic:spPr>
                </pic:pic>
              </a:graphicData>
            </a:graphic>
          </wp:inline>
        </w:drawing>
      </w: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lastRenderedPageBreak/>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B1143C" w:rsidP="00954675">
            <w:pPr>
              <w:pStyle w:val="Sign-off"/>
            </w:pPr>
            <w:r>
              <w:t>04/18</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B1143C" w:rsidP="00954675">
            <w:pPr>
              <w:pStyle w:val="Sign-off"/>
            </w:pPr>
            <w:r>
              <w:t>04/18/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B1143C" w:rsidP="00954675">
            <w:pPr>
              <w:pStyle w:val="Sign-off"/>
            </w:pPr>
            <w:r>
              <w:t>04/18/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B1143C" w:rsidP="00954675">
            <w:pPr>
              <w:pStyle w:val="Sign-off"/>
            </w:pPr>
            <w:r>
              <w:t>04/18/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rsidSect="00986A69">
      <w:footerReference w:type="default" r:id="rId38"/>
      <w:headerReference w:type="first" r:id="rId39"/>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7BF2" w:rsidRDefault="00A77BF2">
      <w:r>
        <w:separator/>
      </w:r>
    </w:p>
    <w:p w:rsidR="00A77BF2" w:rsidRDefault="00A77BF2"/>
  </w:endnote>
  <w:endnote w:type="continuationSeparator" w:id="0">
    <w:p w:rsidR="00A77BF2" w:rsidRDefault="00A77BF2">
      <w:r>
        <w:continuationSeparator/>
      </w:r>
    </w:p>
    <w:p w:rsidR="00A77BF2" w:rsidRDefault="00A77B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1404"/>
      <w:gridCol w:w="6552"/>
      <w:gridCol w:w="1404"/>
    </w:tblGrid>
    <w:tr w:rsidR="00D45EAE">
      <w:sdt>
        <w:sdtPr>
          <w:alias w:val="Date"/>
          <w:tag w:val=""/>
          <w:id w:val="-1726279576"/>
          <w:dataBinding w:prefixMappings="xmlns:ns0='http://schemas.microsoft.com/office/2006/coverPageProps' " w:xpath="/ns0:CoverPageProperties[1]/ns0:PublishDate[1]" w:storeItemID="{55AF091B-3C7A-41E3-B477-F2FDAA23CFDA}"/>
          <w:date w:fullDate="2014-04-18T00:00:00Z">
            <w:dateFormat w:val="M/d/yyyy"/>
            <w:lid w:val="en-US"/>
            <w:storeMappedDataAs w:val="dateTime"/>
            <w:calendar w:val="gregorian"/>
          </w:date>
        </w:sdtPr>
        <w:sdtEndPr/>
        <w:sdtContent>
          <w:tc>
            <w:tcPr>
              <w:tcW w:w="750" w:type="pct"/>
            </w:tcPr>
            <w:p w:rsidR="00D45EAE" w:rsidRDefault="00B1143C">
              <w:pPr>
                <w:pStyle w:val="Footer"/>
              </w:pPr>
              <w:r>
                <w:t>4/18/2014</w:t>
              </w:r>
            </w:p>
          </w:tc>
        </w:sdtContent>
      </w:sdt>
      <w:tc>
        <w:tcPr>
          <w:tcW w:w="3500" w:type="pct"/>
        </w:tcPr>
        <w:p w:rsidR="00D45EAE" w:rsidRDefault="00A77BF2">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413C3B">
          <w:pPr>
            <w:pStyle w:val="Footer"/>
            <w:jc w:val="right"/>
          </w:pPr>
          <w:r>
            <w:fldChar w:fldCharType="begin"/>
          </w:r>
          <w:r w:rsidR="00FB0A05">
            <w:instrText xml:space="preserve"> PAGE   \* MERGEFORMAT </w:instrText>
          </w:r>
          <w:r>
            <w:fldChar w:fldCharType="separate"/>
          </w:r>
          <w:r w:rsidR="00FD62A9">
            <w:rPr>
              <w:noProof/>
            </w:rPr>
            <w:t>8</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7BF2" w:rsidRDefault="00A77BF2">
      <w:r>
        <w:separator/>
      </w:r>
    </w:p>
    <w:p w:rsidR="00A77BF2" w:rsidRDefault="00A77BF2"/>
  </w:footnote>
  <w:footnote w:type="continuationSeparator" w:id="0">
    <w:p w:rsidR="00A77BF2" w:rsidRDefault="00A77BF2">
      <w:r>
        <w:continuationSeparator/>
      </w:r>
    </w:p>
    <w:p w:rsidR="00A77BF2" w:rsidRDefault="00A77BF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B72E4"/>
    <w:rsid w:val="00004A4D"/>
    <w:rsid w:val="000310F3"/>
    <w:rsid w:val="00074D82"/>
    <w:rsid w:val="00085107"/>
    <w:rsid w:val="000F48E8"/>
    <w:rsid w:val="00127907"/>
    <w:rsid w:val="0014008E"/>
    <w:rsid w:val="00141D8C"/>
    <w:rsid w:val="00262F91"/>
    <w:rsid w:val="002B04A3"/>
    <w:rsid w:val="002D5EE8"/>
    <w:rsid w:val="002F24CC"/>
    <w:rsid w:val="002F47F6"/>
    <w:rsid w:val="002F4E5C"/>
    <w:rsid w:val="00340E04"/>
    <w:rsid w:val="00371E73"/>
    <w:rsid w:val="003867E2"/>
    <w:rsid w:val="003E2B61"/>
    <w:rsid w:val="00413C3B"/>
    <w:rsid w:val="00485978"/>
    <w:rsid w:val="00492561"/>
    <w:rsid w:val="004B72E4"/>
    <w:rsid w:val="00522DF3"/>
    <w:rsid w:val="00537C5F"/>
    <w:rsid w:val="005A1A7D"/>
    <w:rsid w:val="005B3CEB"/>
    <w:rsid w:val="005D09BD"/>
    <w:rsid w:val="005D78F1"/>
    <w:rsid w:val="005E4743"/>
    <w:rsid w:val="0068740D"/>
    <w:rsid w:val="006A610D"/>
    <w:rsid w:val="006B284E"/>
    <w:rsid w:val="006C2FF7"/>
    <w:rsid w:val="006D4A5E"/>
    <w:rsid w:val="00703EB8"/>
    <w:rsid w:val="007D512B"/>
    <w:rsid w:val="008C6D8D"/>
    <w:rsid w:val="0091274E"/>
    <w:rsid w:val="0091325E"/>
    <w:rsid w:val="00946FC3"/>
    <w:rsid w:val="00973E1A"/>
    <w:rsid w:val="00986A69"/>
    <w:rsid w:val="009B3B1C"/>
    <w:rsid w:val="009C3443"/>
    <w:rsid w:val="009D094B"/>
    <w:rsid w:val="00A1640F"/>
    <w:rsid w:val="00A401AE"/>
    <w:rsid w:val="00A77BF2"/>
    <w:rsid w:val="00A96669"/>
    <w:rsid w:val="00B1143C"/>
    <w:rsid w:val="00B64D41"/>
    <w:rsid w:val="00C52938"/>
    <w:rsid w:val="00C644E6"/>
    <w:rsid w:val="00C73B39"/>
    <w:rsid w:val="00D45EAE"/>
    <w:rsid w:val="00D6777B"/>
    <w:rsid w:val="00D86625"/>
    <w:rsid w:val="00DB01AF"/>
    <w:rsid w:val="00DD56F5"/>
    <w:rsid w:val="00DD716C"/>
    <w:rsid w:val="00DE401B"/>
    <w:rsid w:val="00E50F33"/>
    <w:rsid w:val="00E652DB"/>
    <w:rsid w:val="00FB0A05"/>
    <w:rsid w:val="00FD62A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4519D21-CA78-4C23-9291-C98CDD3FB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1">
    <w:name w:val="Grid Table 3 - Accent 11"/>
    <w:basedOn w:val="TableNormal"/>
    <w:uiPriority w:val="48"/>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customStyle="1" w:styleId="ListTable7Colorful-Accent11">
    <w:name w:val="List Table 7 Colorful - Accent 11"/>
    <w:basedOn w:val="TableNormal"/>
    <w:uiPriority w:val="52"/>
    <w:rsid w:val="00986A69"/>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customStyle="1" w:styleId="GridTable4-Accent61">
    <w:name w:val="Grid Table 4 - Accent 61"/>
    <w:basedOn w:val="TableNormal"/>
    <w:uiPriority w:val="49"/>
    <w:rsid w:val="00986A6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TableGridLight1">
    <w:name w:val="Table Grid Light1"/>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1">
    <w:name w:val="Plain Table 21"/>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1">
    <w:name w:val="List Table 2 - Accent 11"/>
    <w:basedOn w:val="TableNormal"/>
    <w:uiPriority w:val="47"/>
    <w:rsid w:val="00986A69"/>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ListTable1Light-Accent21">
    <w:name w:val="List Table 1 Light - Accent 2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1">
    <w:name w:val="Grid Table 4 - Accent 11"/>
    <w:basedOn w:val="TableNormal"/>
    <w:uiPriority w:val="49"/>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GridTable4-Accent21">
    <w:name w:val="Grid Table 4 - Accent 21"/>
    <w:basedOn w:val="TableNormal"/>
    <w:uiPriority w:val="49"/>
    <w:rsid w:val="00986A6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PlainTable41">
    <w:name w:val="Plain Table 41"/>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1">
    <w:name w:val="Grid Table 1 Light - Accent 61"/>
    <w:basedOn w:val="TableNormal"/>
    <w:uiPriority w:val="46"/>
    <w:rsid w:val="00986A69"/>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1">
    <w:name w:val="Grid Table 1 Light - Accent 1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986A69"/>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rsid w:val="00986A69"/>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1">
    <w:name w:val="Grid Table 3 - Accent 31"/>
    <w:basedOn w:val="TableNormal"/>
    <w:uiPriority w:val="48"/>
    <w:rsid w:val="00986A69"/>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customStyle="1" w:styleId="GridTable5Dark-Accent31">
    <w:name w:val="Grid Table 5 Dark - Accent 3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customStyle="1" w:styleId="GridTable1Light-Accent31">
    <w:name w:val="Grid Table 1 Light - Accent 31"/>
    <w:basedOn w:val="TableNormal"/>
    <w:uiPriority w:val="46"/>
    <w:rsid w:val="00986A69"/>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1">
    <w:name w:val="Grid Table 1 Light - Accent 21"/>
    <w:basedOn w:val="TableNormal"/>
    <w:uiPriority w:val="46"/>
    <w:rsid w:val="00986A69"/>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scrumdo.com/projects/project/quest1/iteration/94673"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8.png"/><Relationship Id="rId35"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84</TotalTime>
  <Pages>17</Pages>
  <Words>806</Words>
  <Characters>460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SECOND Increment</dc:subject>
  <dc:creator>Angel</dc:creator>
  <cp:lastModifiedBy>Marrisetty, Vijaya Vamsikrishna (UMKC-Student)</cp:lastModifiedBy>
  <cp:revision>7</cp:revision>
  <dcterms:created xsi:type="dcterms:W3CDTF">2014-04-19T02:57:00Z</dcterms:created>
  <dcterms:modified xsi:type="dcterms:W3CDTF">2014-04-19T04:3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